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1610" w:rsidRDefault="00D2515F">
      <w:r>
        <w:object w:dxaOrig="8476" w:dyaOrig="7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80.25pt" o:ole="">
            <v:imagedata r:id="rId4" o:title=""/>
          </v:shape>
          <o:OLEObject Type="Embed" ProgID="Visio.Drawing.15" ShapeID="_x0000_i1025" DrawAspect="Content" ObjectID="_1528615264" r:id="rId5"/>
        </w:object>
      </w:r>
    </w:p>
    <w:p w:rsidR="00D2515F" w:rsidRPr="00BA00A5" w:rsidRDefault="00BA00A5">
      <w:pPr>
        <w:rPr>
          <w:b/>
          <w:sz w:val="36"/>
        </w:rPr>
      </w:pPr>
      <w:r w:rsidRPr="00BA00A5">
        <w:rPr>
          <w:b/>
          <w:sz w:val="36"/>
        </w:rPr>
        <w:t>2</w:t>
      </w:r>
      <w:r w:rsidRPr="00BA00A5">
        <w:rPr>
          <w:rFonts w:hint="eastAsia"/>
          <w:b/>
          <w:sz w:val="36"/>
        </w:rPr>
        <w:t>.</w:t>
      </w:r>
      <w:r w:rsidRPr="00BA00A5">
        <w:rPr>
          <w:b/>
          <w:sz w:val="36"/>
        </w:rPr>
        <w:t xml:space="preserve">5 </w:t>
      </w:r>
      <w:r w:rsidRPr="00BA00A5">
        <w:rPr>
          <w:rFonts w:hint="eastAsia"/>
          <w:b/>
          <w:sz w:val="36"/>
        </w:rPr>
        <w:t>信息查询与统计</w:t>
      </w:r>
    </w:p>
    <w:p w:rsidR="00D2515F" w:rsidRDefault="00D2515F" w:rsidP="00BA00A5">
      <w:pPr>
        <w:ind w:firstLine="420"/>
      </w:pPr>
      <w:r>
        <w:rPr>
          <w:rFonts w:hint="eastAsia"/>
        </w:rPr>
        <w:t>信息查询与统计功能模块的主要功能是对超市管理系统中</w:t>
      </w:r>
      <w:r w:rsidR="00BA00A5">
        <w:rPr>
          <w:rFonts w:hint="eastAsia"/>
        </w:rPr>
        <w:t>的基本信息进行查询和导出相关信息。查询的信息分为两个部分，一个是营业统计信息，一个是员工业绩。导出功能则是将信息以</w:t>
      </w:r>
      <w:r w:rsidR="00BA00A5">
        <w:rPr>
          <w:rFonts w:hint="eastAsia"/>
        </w:rPr>
        <w:t>Excel</w:t>
      </w:r>
      <w:r w:rsidR="00BA00A5">
        <w:rPr>
          <w:rFonts w:hint="eastAsia"/>
        </w:rPr>
        <w:t>表格形式导出或者将信息打印出来。</w:t>
      </w:r>
    </w:p>
    <w:p w:rsidR="00BA00A5" w:rsidRPr="00BA00A5" w:rsidRDefault="00BA00A5" w:rsidP="00BA00A5">
      <w:pPr>
        <w:ind w:firstLine="420"/>
        <w:rPr>
          <w:b/>
        </w:rPr>
      </w:pPr>
      <w:r w:rsidRPr="00BA00A5">
        <w:rPr>
          <w:b/>
          <w:sz w:val="28"/>
        </w:rPr>
        <w:t xml:space="preserve">2.5.1 </w:t>
      </w:r>
      <w:r w:rsidRPr="00BA00A5">
        <w:rPr>
          <w:rFonts w:hint="eastAsia"/>
          <w:b/>
          <w:sz w:val="28"/>
        </w:rPr>
        <w:t>营业统计信息</w:t>
      </w:r>
    </w:p>
    <w:p w:rsidR="00BA00A5" w:rsidRDefault="00BA00A5" w:rsidP="00BA00A5">
      <w:pPr>
        <w:ind w:firstLine="420"/>
      </w:pPr>
      <w:r>
        <w:rPr>
          <w:rFonts w:hint="eastAsia"/>
        </w:rPr>
        <w:t>营业统计信息包括有以下几种：会员消费排行、商品销售排行、商品退货排行、日销售利润统计、月销售利润统计、年销售利润统计。</w:t>
      </w:r>
    </w:p>
    <w:p w:rsidR="00BA00A5" w:rsidRDefault="00BA00A5" w:rsidP="00BA00A5">
      <w:pPr>
        <w:ind w:firstLine="420"/>
      </w:pPr>
      <w:r>
        <w:rPr>
          <w:rFonts w:hint="eastAsia"/>
        </w:rPr>
        <w:t>会员消费排行</w:t>
      </w:r>
      <w:r w:rsidR="00E80129">
        <w:rPr>
          <w:rFonts w:hint="eastAsia"/>
        </w:rPr>
        <w:t>是注册在该超市中的会员根据消费金额进行的排行，其中可以通过“查单”复查每个会员的购买记录，通过选择“选择”功能可以根据会员卡号、姓名或者电话号码过滤条件，筛选出指定会员进行信息查询。</w:t>
      </w:r>
    </w:p>
    <w:p w:rsidR="00E80129" w:rsidRDefault="00E80129" w:rsidP="00BA00A5">
      <w:pPr>
        <w:ind w:firstLine="420"/>
      </w:pPr>
      <w:r>
        <w:rPr>
          <w:rFonts w:hint="eastAsia"/>
        </w:rPr>
        <w:t>商品销售排行是根据商品的销售数量进行降序排序的一个排行，销量最多的商品排在最前面，可以通过指定日期的功能查询一段时间范围内的销量排行。</w:t>
      </w:r>
    </w:p>
    <w:p w:rsidR="00E80129" w:rsidRDefault="00E80129" w:rsidP="00BA00A5">
      <w:pPr>
        <w:ind w:firstLine="420"/>
      </w:pPr>
      <w:r>
        <w:rPr>
          <w:rFonts w:hint="eastAsia"/>
        </w:rPr>
        <w:t>商品退货排行是根据商品的退货数量进行降序的一个排行，退货量最多的商品排在最前面，可以通过</w:t>
      </w:r>
      <w:r w:rsidR="00A8239E">
        <w:rPr>
          <w:rFonts w:hint="eastAsia"/>
        </w:rPr>
        <w:t>指定</w:t>
      </w:r>
      <w:r>
        <w:rPr>
          <w:rFonts w:hint="eastAsia"/>
        </w:rPr>
        <w:t>日期的功能查询一段时间范围内的退货排行。</w:t>
      </w:r>
    </w:p>
    <w:p w:rsidR="00E80129" w:rsidRPr="00A8239E" w:rsidRDefault="00E80129" w:rsidP="00BA00A5">
      <w:pPr>
        <w:ind w:firstLine="420"/>
        <w:rPr>
          <w:rFonts w:hint="eastAsia"/>
        </w:rPr>
      </w:pPr>
      <w:r>
        <w:rPr>
          <w:rFonts w:hint="eastAsia"/>
        </w:rPr>
        <w:t>日销售利润统计、月销售利润统计和年销售统计分别是对应日、月、年的超市利润统计，统计条目包括日期</w:t>
      </w:r>
      <w:r>
        <w:rPr>
          <w:rFonts w:hint="eastAsia"/>
        </w:rPr>
        <w:t>(</w:t>
      </w:r>
      <w:r>
        <w:rPr>
          <w:rFonts w:hint="eastAsia"/>
        </w:rPr>
        <w:t>月份</w:t>
      </w:r>
      <w:r>
        <w:rPr>
          <w:rFonts w:hint="eastAsia"/>
        </w:rPr>
        <w:t>/</w:t>
      </w:r>
      <w:r>
        <w:rPr>
          <w:rFonts w:hint="eastAsia"/>
        </w:rPr>
        <w:t>年份</w:t>
      </w:r>
      <w:r>
        <w:rPr>
          <w:rFonts w:hint="eastAsia"/>
        </w:rPr>
        <w:t>)</w:t>
      </w:r>
      <w:r>
        <w:rPr>
          <w:rFonts w:hint="eastAsia"/>
        </w:rPr>
        <w:t>、销售数量、销售金额、成本金额和毛利润。</w:t>
      </w:r>
      <w:r w:rsidR="00A8239E">
        <w:rPr>
          <w:rFonts w:hint="eastAsia"/>
        </w:rPr>
        <w:t>可以通过指定日期查询对应日期</w:t>
      </w:r>
      <w:r w:rsidR="00A8239E">
        <w:rPr>
          <w:rFonts w:hint="eastAsia"/>
        </w:rPr>
        <w:t>(</w:t>
      </w:r>
      <w:r w:rsidR="00A8239E">
        <w:rPr>
          <w:rFonts w:hint="eastAsia"/>
        </w:rPr>
        <w:t>月份</w:t>
      </w:r>
      <w:r w:rsidR="00A8239E">
        <w:rPr>
          <w:rFonts w:hint="eastAsia"/>
        </w:rPr>
        <w:t>/</w:t>
      </w:r>
      <w:r w:rsidR="00A8239E">
        <w:rPr>
          <w:rFonts w:hint="eastAsia"/>
        </w:rPr>
        <w:t>年份</w:t>
      </w:r>
      <w:r w:rsidR="00A8239E">
        <w:rPr>
          <w:rFonts w:hint="eastAsia"/>
        </w:rPr>
        <w:t>)</w:t>
      </w:r>
      <w:r w:rsidR="00A8239E">
        <w:rPr>
          <w:rFonts w:hint="eastAsia"/>
        </w:rPr>
        <w:t>的销售数据，而且可以导出成图表形式的可视化图形界面。</w:t>
      </w:r>
    </w:p>
    <w:p w:rsidR="00E80129" w:rsidRDefault="00E80129" w:rsidP="00BA00A5">
      <w:pPr>
        <w:ind w:firstLine="420"/>
        <w:rPr>
          <w:rFonts w:hint="eastAsia"/>
        </w:rPr>
      </w:pPr>
    </w:p>
    <w:p w:rsidR="00BA00A5" w:rsidRPr="00BA00A5" w:rsidRDefault="00BA00A5" w:rsidP="00BA00A5">
      <w:pPr>
        <w:ind w:firstLine="420"/>
        <w:rPr>
          <w:b/>
          <w:sz w:val="28"/>
        </w:rPr>
      </w:pPr>
      <w:r w:rsidRPr="00BA00A5">
        <w:rPr>
          <w:b/>
          <w:sz w:val="28"/>
        </w:rPr>
        <w:t xml:space="preserve">2.5.2 </w:t>
      </w:r>
      <w:r w:rsidRPr="00BA00A5">
        <w:rPr>
          <w:rFonts w:hint="eastAsia"/>
          <w:b/>
          <w:sz w:val="28"/>
        </w:rPr>
        <w:t>员工业绩</w:t>
      </w:r>
    </w:p>
    <w:p w:rsidR="00BA00A5" w:rsidRDefault="00A8239E" w:rsidP="00BA00A5">
      <w:pPr>
        <w:ind w:firstLine="420"/>
        <w:rPr>
          <w:rFonts w:hint="eastAsia"/>
        </w:rPr>
      </w:pPr>
      <w:r>
        <w:rPr>
          <w:rFonts w:hint="eastAsia"/>
        </w:rPr>
        <w:t>员工业绩排行是根据售出数量、毛利润等筛选条件进行业绩排行的一个功能。可以通过筛选员工编号、显示时间对员工业绩排行进行相应调整，也可以将员工业绩转换为饼状</w:t>
      </w:r>
      <w:proofErr w:type="gramStart"/>
      <w:r>
        <w:rPr>
          <w:rFonts w:hint="eastAsia"/>
        </w:rPr>
        <w:t>图或者</w:t>
      </w:r>
      <w:proofErr w:type="gramEnd"/>
      <w:r>
        <w:rPr>
          <w:rFonts w:hint="eastAsia"/>
        </w:rPr>
        <w:t>条形图的可视化的显示方式。通过对员工业绩进行查询，可以给优秀员工标记星号以示奖赏，员工星号可以累积，而员工星号可以根据数量进行提薪、升值等措施</w:t>
      </w:r>
    </w:p>
    <w:p w:rsidR="00BA00A5" w:rsidRPr="00BA00A5" w:rsidRDefault="00BA00A5" w:rsidP="00BA00A5">
      <w:pPr>
        <w:ind w:firstLine="420"/>
        <w:rPr>
          <w:b/>
          <w:sz w:val="28"/>
        </w:rPr>
      </w:pPr>
      <w:r w:rsidRPr="00BA00A5">
        <w:rPr>
          <w:b/>
          <w:sz w:val="28"/>
        </w:rPr>
        <w:t xml:space="preserve">2.5.3 </w:t>
      </w:r>
      <w:r w:rsidRPr="00BA00A5">
        <w:rPr>
          <w:rFonts w:hint="eastAsia"/>
          <w:b/>
          <w:sz w:val="28"/>
        </w:rPr>
        <w:t>导出</w:t>
      </w:r>
    </w:p>
    <w:p w:rsidR="00BA00A5" w:rsidRDefault="00A8239E" w:rsidP="00BA00A5">
      <w:pPr>
        <w:ind w:firstLine="420"/>
        <w:rPr>
          <w:rFonts w:hint="eastAsia"/>
        </w:rPr>
      </w:pPr>
      <w:r>
        <w:rPr>
          <w:rFonts w:hint="eastAsia"/>
        </w:rPr>
        <w:t>导出功能则是将上述所有图表的信息进行整合并导出，可以选择全部导出或者选择具体表格进行导出。导出形式分为两种</w:t>
      </w:r>
      <w:r>
        <w:rPr>
          <w:rFonts w:hint="eastAsia"/>
        </w:rPr>
        <w:t>:</w:t>
      </w:r>
      <w:r>
        <w:rPr>
          <w:rFonts w:hint="eastAsia"/>
        </w:rPr>
        <w:t>一种是以</w:t>
      </w:r>
      <w:r>
        <w:rPr>
          <w:rFonts w:hint="eastAsia"/>
        </w:rPr>
        <w:t>Excel</w:t>
      </w:r>
      <w:r>
        <w:rPr>
          <w:rFonts w:hint="eastAsia"/>
        </w:rPr>
        <w:t>形式导出，另一种则是将其打印出来。</w:t>
      </w:r>
      <w:bookmarkStart w:id="0" w:name="_GoBack"/>
      <w:bookmarkEnd w:id="0"/>
    </w:p>
    <w:sectPr w:rsidR="00BA00A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493A"/>
    <w:rsid w:val="007C493A"/>
    <w:rsid w:val="00A8239E"/>
    <w:rsid w:val="00BA00A5"/>
    <w:rsid w:val="00D2515F"/>
    <w:rsid w:val="00E80129"/>
    <w:rsid w:val="00F816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966E5B5-E3A3-4C3A-8C89-C3EB1736EE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2</Pages>
  <Words>123</Words>
  <Characters>704</Characters>
  <Application>Microsoft Office Word</Application>
  <DocSecurity>0</DocSecurity>
  <Lines>5</Lines>
  <Paragraphs>1</Paragraphs>
  <ScaleCrop>false</ScaleCrop>
  <Company/>
  <LinksUpToDate>false</LinksUpToDate>
  <CharactersWithSpaces>8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经纬</dc:creator>
  <cp:keywords/>
  <dc:description/>
  <cp:lastModifiedBy>王经纬</cp:lastModifiedBy>
  <cp:revision>2</cp:revision>
  <dcterms:created xsi:type="dcterms:W3CDTF">2016-06-28T01:55:00Z</dcterms:created>
  <dcterms:modified xsi:type="dcterms:W3CDTF">2016-06-28T02:35:00Z</dcterms:modified>
</cp:coreProperties>
</file>